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D6561B" w:rsidP="00B30A9B">
      <w:pPr>
        <w:jc w:val="both"/>
        <w:rPr>
          <w:lang w:val="en-US"/>
        </w:rPr>
      </w:pPr>
      <w:r w:rsidRPr="00D6561B"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84E64B2" wp14:editId="3279D9C1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4637744" cy="1403985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7744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6561B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proofErr w:type="spellStart"/>
                            <w:r w:rsidRPr="00F37220">
                              <w:rPr>
                                <w:lang w:val="en-US"/>
                              </w:rPr>
                              <w:t>TweetRank</w:t>
                            </w:r>
                            <w:proofErr w:type="spellEnd"/>
                            <w:r w:rsidRPr="00F37220">
                              <w:rPr>
                                <w:lang w:val="en-US"/>
                              </w:rPr>
                              <w:t xml:space="preserve"> is an attempt to </w:t>
                            </w:r>
                            <w:r>
                              <w:rPr>
                                <w:lang w:val="en-US"/>
                              </w:rPr>
                              <w:t>apply</w:t>
                            </w:r>
                            <w:r w:rsidRPr="00F37220">
                              <w:rPr>
                                <w:lang w:val="en-US"/>
                              </w:rPr>
                              <w:t xml:space="preserve"> the PageRank algorithm </w:t>
                            </w:r>
                            <w:r>
                              <w:rPr>
                                <w:lang w:val="en-US"/>
                              </w:rPr>
                              <w:t>on Twitter statuses (tweets).</w:t>
                            </w:r>
                          </w:p>
                          <w:p w:rsidR="00D6561B" w:rsidRPr="00D6561B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t uses a different rank calculation which considers attributes such as number of replies/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retweets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and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hashtags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0;width:365.2pt;height:110.55pt;z-index:251672576;visibility:visible;mso-wrap-style:square;mso-width-percent: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" filled="f" stroked="f">
                <v:textbox style="mso-fit-shape-to-text:t">
                  <w:txbxContent>
                    <w:p w:rsidR="00D6561B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proofErr w:type="spellStart"/>
                      <w:r w:rsidRPr="00F37220">
                        <w:rPr>
                          <w:lang w:val="en-US"/>
                        </w:rPr>
                        <w:t>TweetRank</w:t>
                      </w:r>
                      <w:proofErr w:type="spellEnd"/>
                      <w:r w:rsidRPr="00F37220">
                        <w:rPr>
                          <w:lang w:val="en-US"/>
                        </w:rPr>
                        <w:t xml:space="preserve"> is an attempt to </w:t>
                      </w:r>
                      <w:r>
                        <w:rPr>
                          <w:lang w:val="en-US"/>
                        </w:rPr>
                        <w:t>apply</w:t>
                      </w:r>
                      <w:r w:rsidRPr="00F37220">
                        <w:rPr>
                          <w:lang w:val="en-US"/>
                        </w:rPr>
                        <w:t xml:space="preserve"> the PageRank algorithm </w:t>
                      </w:r>
                      <w:r>
                        <w:rPr>
                          <w:lang w:val="en-US"/>
                        </w:rPr>
                        <w:t>on Twitter statuses (tweets).</w:t>
                      </w:r>
                    </w:p>
                    <w:p w:rsidR="00D6561B" w:rsidRPr="00D6561B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t uses a different rank calculation which considers attributes such as number of replies/</w:t>
                      </w:r>
                      <w:proofErr w:type="spellStart"/>
                      <w:r>
                        <w:rPr>
                          <w:lang w:val="en-US"/>
                        </w:rPr>
                        <w:t>retweets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and </w:t>
                      </w:r>
                      <w:proofErr w:type="spellStart"/>
                      <w:r>
                        <w:rPr>
                          <w:lang w:val="en-US"/>
                        </w:rPr>
                        <w:t>hashtags</w:t>
                      </w:r>
                      <w:proofErr w:type="spellEnd"/>
                      <w:r>
                        <w:rPr>
                          <w:lang w:val="en-US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 xml:space="preserve">Victor </w:t>
            </w:r>
            <w:proofErr w:type="spellStart"/>
            <w:r w:rsidRPr="00D6561B">
              <w:rPr>
                <w:b w:val="0"/>
              </w:rPr>
              <w:t>Hallberg</w:t>
            </w:r>
            <w:proofErr w:type="spellEnd"/>
          </w:p>
        </w:tc>
        <w:tc>
          <w:tcPr>
            <w:tcW w:w="2267" w:type="dxa"/>
          </w:tcPr>
          <w:p w:rsidR="00FF380C" w:rsidRPr="00D6561B" w:rsidRDefault="00D6561B" w:rsidP="00BF6247">
            <w:pPr>
              <w:pStyle w:val="Compact"/>
              <w:jc w:val="left"/>
              <w:rPr>
                <w:b w:val="0"/>
              </w:rPr>
            </w:pPr>
            <w:hyperlink r:id="rId6" w:history="1">
              <w:r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D6561B" w:rsidP="00BF6247">
            <w:pPr>
              <w:pStyle w:val="Compact"/>
              <w:jc w:val="left"/>
              <w:rPr>
                <w:b w:val="0"/>
              </w:rPr>
            </w:pPr>
            <w:hyperlink r:id="rId7" w:history="1">
              <w:r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D6561B" w:rsidP="00BF6247">
            <w:pPr>
              <w:pStyle w:val="Compact"/>
              <w:jc w:val="left"/>
              <w:rPr>
                <w:b w:val="0"/>
              </w:rPr>
            </w:pPr>
            <w:hyperlink r:id="rId8" w:history="1">
              <w:r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D6561B" w:rsidP="00BF6247">
            <w:pPr>
              <w:pStyle w:val="Compact"/>
              <w:jc w:val="left"/>
              <w:rPr>
                <w:b w:val="0"/>
              </w:rPr>
            </w:pPr>
            <w:hyperlink r:id="rId9" w:history="1">
              <w:r w:rsidRPr="00D6561B">
                <w:rPr>
                  <w:rStyle w:val="Hyperlink"/>
                  <w:b w:val="0"/>
                  <w:lang w:val="sv-SE"/>
                </w:rPr>
                <w:t>hjalle@sg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D6561B" w:rsidP="00BF6247">
            <w:pPr>
              <w:pStyle w:val="Compact"/>
              <w:jc w:val="left"/>
              <w:rPr>
                <w:b w:val="0"/>
              </w:rPr>
            </w:pPr>
            <w:hyperlink r:id="rId10" w:history="1">
              <w:r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  <w:bookmarkStart w:id="0" w:name="_GoBack"/>
      <w:bookmarkEnd w:id="0"/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FF380C">
      <w:pPr>
        <w:pStyle w:val="Heading1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4F65AB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 w:rsidRPr="004F65AB"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CB7D401" wp14:editId="734CED92">
                <wp:simplePos x="0" y="0"/>
                <wp:positionH relativeFrom="column">
                  <wp:posOffset>321812</wp:posOffset>
                </wp:positionH>
                <wp:positionV relativeFrom="paragraph">
                  <wp:posOffset>3662680</wp:posOffset>
                </wp:positionV>
                <wp:extent cx="4316818" cy="1403985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6818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65AB" w:rsidRPr="004F65AB" w:rsidRDefault="004F65AB" w:rsidP="004F65AB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F65AB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C</w:t>
                            </w:r>
                            <w:r w:rsidRPr="004F65AB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rawler</w:t>
                            </w:r>
                            <w:r w:rsidRPr="004F65AB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Pr="004F65AB">
                              <w:rPr>
                                <w:sz w:val="28"/>
                                <w:szCs w:val="28"/>
                                <w:lang w:val="en-US"/>
                              </w:rPr>
                              <w:t>queries</w:t>
                            </w:r>
                            <w:r w:rsidRPr="004F65AB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the Twitter API</w:t>
                            </w:r>
                            <w:r w:rsidRPr="004F65AB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and saves the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25.35pt;margin-top:288.4pt;width:339.9pt;height:110.5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" filled="f" stroked="f">
                <v:textbox style="mso-fit-shape-to-text:t">
                  <w:txbxContent>
                    <w:p w:rsidR="004F65AB" w:rsidRPr="004F65AB" w:rsidRDefault="004F65AB" w:rsidP="004F65AB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4F65AB">
                        <w:rPr>
                          <w:b/>
                          <w:sz w:val="28"/>
                          <w:szCs w:val="28"/>
                          <w:lang w:val="en-US"/>
                        </w:rPr>
                        <w:t>C</w:t>
                      </w:r>
                      <w:r w:rsidRPr="004F65AB">
                        <w:rPr>
                          <w:b/>
                          <w:sz w:val="28"/>
                          <w:szCs w:val="28"/>
                          <w:lang w:val="en-US"/>
                        </w:rPr>
                        <w:t>rawler</w:t>
                      </w:r>
                      <w:r w:rsidRPr="004F65AB">
                        <w:rPr>
                          <w:b/>
                          <w:sz w:val="28"/>
                          <w:szCs w:val="28"/>
                          <w:lang w:val="en-US"/>
                        </w:rPr>
                        <w:t>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Pr="004F65AB">
                        <w:rPr>
                          <w:sz w:val="28"/>
                          <w:szCs w:val="28"/>
                          <w:lang w:val="en-US"/>
                        </w:rPr>
                        <w:t>queries</w:t>
                      </w:r>
                      <w:r w:rsidRPr="004F65AB">
                        <w:rPr>
                          <w:sz w:val="28"/>
                          <w:szCs w:val="28"/>
                          <w:lang w:val="en-US"/>
                        </w:rPr>
                        <w:t xml:space="preserve"> the Twitter API</w:t>
                      </w:r>
                      <w:r w:rsidRPr="004F65AB">
                        <w:rPr>
                          <w:sz w:val="28"/>
                          <w:szCs w:val="28"/>
                          <w:lang w:val="en-US"/>
                        </w:rPr>
                        <w:t xml:space="preserve"> and saves the data</w:t>
                      </w:r>
                    </w:p>
                  </w:txbxContent>
                </v:textbox>
              </v:shape>
            </w:pict>
          </mc:Fallback>
        </mc:AlternateContent>
      </w:r>
      <w:r w:rsidR="00451795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35pt;height:441.2pt" o:ole="">
            <v:imagedata r:id="rId11" o:title=""/>
          </v:shape>
          <o:OLEObject Type="Embed" ProgID="Visio.Drawing.11" ShapeID="_x0000_i1025" DrawAspect="Content" ObjectID="_1398170939" r:id="rId12"/>
        </w:object>
      </w:r>
      <w:r w:rsidR="00D55599">
        <w:rPr>
          <w:lang w:val="en-US"/>
        </w:rPr>
        <w:br w:type="page"/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  <w:r>
        <w:rPr>
          <w:lang w:val="en-US"/>
        </w:rPr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>
        <w:rPr>
          <w:lang w:val="en-US"/>
        </w:rPr>
        <w:t>er</w:t>
      </w:r>
    </w:p>
    <w:p w:rsidR="00C63FD1" w:rsidRPr="00FF380C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Monte Carlo algorithm</w:t>
      </w:r>
    </w:p>
    <w:p w:rsidR="006A0D5C" w:rsidRPr="00CB56D7" w:rsidRDefault="00C63FD1" w:rsidP="00CB56D7">
      <w:pPr>
        <w:pStyle w:val="ListParagraph"/>
        <w:numPr>
          <w:ilvl w:val="0"/>
          <w:numId w:val="5"/>
        </w:numPr>
      </w:pPr>
      <w:r w:rsidRPr="00FF380C">
        <w:rPr>
          <w:lang w:val="en-US"/>
        </w:rPr>
        <w:t xml:space="preserve">Does random walks of </w:t>
      </w:r>
      <w:proofErr w:type="spellStart"/>
      <w:r w:rsidRPr="00FF380C">
        <w:rPr>
          <w:lang w:val="en-US"/>
        </w:rPr>
        <w:t>leng</w:t>
      </w:r>
      <w:proofErr w:type="spellEnd"/>
      <w:r w:rsidRPr="00CB56D7">
        <w:t xml:space="preserve">th N started from each node </w:t>
      </w:r>
    </w:p>
    <w:p w:rsidR="006A0D5C" w:rsidRPr="00CB56D7" w:rsidRDefault="00C63FD1" w:rsidP="00CB56D7">
      <w:pPr>
        <w:pStyle w:val="ListParagraph"/>
        <w:numPr>
          <w:ilvl w:val="0"/>
          <w:numId w:val="5"/>
        </w:numPr>
      </w:pPr>
      <w:r w:rsidRPr="00CB56D7">
        <w:t>Ranker uses 10 threads to compute walks in parallel</w:t>
      </w:r>
    </w:p>
    <w:p w:rsidR="009B3A9E" w:rsidRPr="00CB56D7" w:rsidRDefault="00C63FD1" w:rsidP="00CB56D7">
      <w:pPr>
        <w:pStyle w:val="ListParagraph"/>
        <w:numPr>
          <w:ilvl w:val="0"/>
          <w:numId w:val="5"/>
        </w:numPr>
      </w:pPr>
      <w:r w:rsidRPr="00CB56D7">
        <w:t>Final rank is the total number of visits for each node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3199"/>
        <w:gridCol w:w="3199"/>
        <w:gridCol w:w="3199"/>
        <w:gridCol w:w="3199"/>
      </w:tblGrid>
      <w:tr w:rsidR="006A0D5C" w:rsidTr="00FC025C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4</w:t>
            </w:r>
          </w:p>
        </w:tc>
      </w:tr>
      <w:tr w:rsidR="006A0D5C" w:rsidTr="00FC025C">
        <w:trPr>
          <w:jc w:val="center"/>
        </w:trPr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1A1FD227" wp14:editId="51CDE66D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630DCFA4" wp14:editId="23E3C3EF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73E07D3D" wp14:editId="06319010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367075E1" wp14:editId="1366F7D5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0D5C" w:rsidTr="00FC025C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6A0D5C" w:rsidRDefault="00806B28" w:rsidP="006A0D5C">
      <w:pPr>
        <w:ind w:left="360"/>
        <w:rPr>
          <w:szCs w:val="36"/>
          <w:lang w:val="en-US"/>
        </w:rPr>
      </w:pPr>
      <w:r w:rsidRPr="00806B28">
        <w:rPr>
          <w:szCs w:val="36"/>
          <w:lang w:val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F654254" wp14:editId="2AAE778B">
                <wp:simplePos x="0" y="0"/>
                <wp:positionH relativeFrom="column">
                  <wp:posOffset>1461770</wp:posOffset>
                </wp:positionH>
                <wp:positionV relativeFrom="paragraph">
                  <wp:posOffset>19685</wp:posOffset>
                </wp:positionV>
                <wp:extent cx="2190115" cy="638175"/>
                <wp:effectExtent l="76200" t="57150" r="57785" b="180975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115.1pt;margin-top:1.55pt;width:172.45pt;height:50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Pr="00806B28">
        <w:rPr>
          <w:szCs w:val="36"/>
          <w:lang w:val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6C90E3E" wp14:editId="7A3431BE">
                <wp:simplePos x="0" y="0"/>
                <wp:positionH relativeFrom="column">
                  <wp:posOffset>34048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76200" t="57150" r="76200" b="161925"/>
                <wp:wrapNone/>
                <wp:docPr id="1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" o:spid="_x0000_s1026" type="#_x0000_t32" style="position:absolute;margin-left:268.1pt;margin-top:1.55pt;width:58.5pt;height:38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3698A6C" wp14:editId="42F0218F">
                <wp:simplePos x="0" y="0"/>
                <wp:positionH relativeFrom="column">
                  <wp:posOffset>47383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4" o:spid="_x0000_s1026" type="#_x0000_t32" style="position:absolute;margin-left:373.1pt;margin-top:1.55pt;width:58.5pt;height:38.25p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443A00" wp14:editId="0171DDAF">
                <wp:simplePos x="0" y="0"/>
                <wp:positionH relativeFrom="column">
                  <wp:posOffset>5262245</wp:posOffset>
                </wp:positionH>
                <wp:positionV relativeFrom="paragraph">
                  <wp:posOffset>19685</wp:posOffset>
                </wp:positionV>
                <wp:extent cx="2190115" cy="638175"/>
                <wp:effectExtent l="57150" t="57150" r="57785" b="180975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5" o:spid="_x0000_s1026" type="#_x0000_t32" style="position:absolute;margin-left:414.35pt;margin-top:1.55pt;width:172.45pt;height:50.2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Pr="001E69C1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6117B10" wp14:editId="77AB0B92">
                <wp:simplePos x="0" y="0"/>
                <wp:positionH relativeFrom="column">
                  <wp:posOffset>3443605</wp:posOffset>
                </wp:positionH>
                <wp:positionV relativeFrom="paragraph">
                  <wp:posOffset>458470</wp:posOffset>
                </wp:positionV>
                <wp:extent cx="2038350" cy="52387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A0D5C" w:rsidRPr="00CA7E11" w:rsidRDefault="006A0D5C" w:rsidP="006A0D5C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6, 4, 3, 3}</w:t>
                            </w:r>
                          </w:p>
                          <w:p w:rsidR="006A0D5C" w:rsidRPr="001E69C1" w:rsidRDefault="006A0D5C" w:rsidP="006A0D5C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71.15pt;margin-top:36.1pt;width:160.5pt;height:41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" filled="f" stroked="f">
                <v:textbox>
                  <w:txbxContent>
                    <w:p w:rsidR="006A0D5C" w:rsidRPr="00CA7E11" w:rsidRDefault="006A0D5C" w:rsidP="006A0D5C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6, 4, 3, 3}</w:t>
                      </w:r>
                    </w:p>
                    <w:p w:rsidR="006A0D5C" w:rsidRPr="001E69C1" w:rsidRDefault="006A0D5C" w:rsidP="006A0D5C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A0D5C" w:rsidRDefault="006A0D5C" w:rsidP="006A0D5C">
      <w:pPr>
        <w:ind w:left="360"/>
        <w:rPr>
          <w:szCs w:val="36"/>
          <w:lang w:val="en-US"/>
        </w:rPr>
      </w:pPr>
    </w:p>
    <w:p w:rsidR="006A0D5C" w:rsidRPr="001E69C1" w:rsidRDefault="00FC025C" w:rsidP="006A0D5C">
      <w:pPr>
        <w:jc w:val="center"/>
        <w:rPr>
          <w:b/>
          <w:sz w:val="28"/>
          <w:szCs w:val="28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7385BA" wp14:editId="1CDE131A">
                <wp:simplePos x="0" y="0"/>
                <wp:positionH relativeFrom="column">
                  <wp:posOffset>4462780</wp:posOffset>
                </wp:positionH>
                <wp:positionV relativeFrom="paragraph">
                  <wp:posOffset>33020</wp:posOffset>
                </wp:positionV>
                <wp:extent cx="0" cy="485775"/>
                <wp:effectExtent l="152400" t="57150" r="114300" b="142875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8" o:spid="_x0000_s1026" type="#_x0000_t32" style="position:absolute;margin-left:351.4pt;margin-top:2.6pt;width:0;height:38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="006A0D5C">
        <w:rPr>
          <w:szCs w:val="36"/>
          <w:lang w:val="en-US"/>
        </w:rPr>
        <w:t xml:space="preserve">                      </w:t>
      </w:r>
    </w:p>
    <w:p w:rsidR="006A0D5C" w:rsidRPr="00451795" w:rsidRDefault="00AC6410" w:rsidP="00451795">
      <w:pPr>
        <w:ind w:left="360"/>
        <w:jc w:val="center"/>
        <w:rPr>
          <w:szCs w:val="36"/>
          <w:lang w:val="en-US"/>
        </w:rPr>
      </w:pPr>
      <w:r w:rsidRPr="001E69C1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0F73A28" wp14:editId="277EC056">
                <wp:simplePos x="0" y="0"/>
                <wp:positionH relativeFrom="column">
                  <wp:posOffset>3462655</wp:posOffset>
                </wp:positionH>
                <wp:positionV relativeFrom="paragraph">
                  <wp:posOffset>83820</wp:posOffset>
                </wp:positionV>
                <wp:extent cx="2038350" cy="523875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A0D5C" w:rsidRPr="00CA7E11" w:rsidRDefault="006A0D5C" w:rsidP="006A0D5C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6, 4, 3, 3}</w:t>
                            </w:r>
                          </w:p>
                          <w:p w:rsidR="006A0D5C" w:rsidRPr="001E69C1" w:rsidRDefault="006A0D5C" w:rsidP="006A0D5C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72.65pt;margin-top:6.6pt;width:160.5pt;height:41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" filled="f" stroked="f">
                <v:textbox>
                  <w:txbxContent>
                    <w:p w:rsidR="006A0D5C" w:rsidRPr="00CA7E11" w:rsidRDefault="006A0D5C" w:rsidP="006A0D5C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6, 4, 3, 3}</w:t>
                      </w:r>
                    </w:p>
                    <w:p w:rsidR="006A0D5C" w:rsidRPr="001E69C1" w:rsidRDefault="006A0D5C" w:rsidP="006A0D5C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A0D5C" w:rsidRDefault="006A0D5C" w:rsidP="00585409">
      <w:pPr>
        <w:pStyle w:val="Heading1"/>
        <w:rPr>
          <w:lang w:val="en-US"/>
        </w:rPr>
      </w:pPr>
      <w:proofErr w:type="spellStart"/>
      <w:r>
        <w:rPr>
          <w:lang w:val="en-US"/>
        </w:rPr>
        <w:lastRenderedPageBreak/>
        <w:t>Solr</w:t>
      </w:r>
      <w:proofErr w:type="spellEnd"/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proofErr w:type="spellStart"/>
      <w:r>
        <w:rPr>
          <w:lang w:val="en-US"/>
        </w:rPr>
        <w:t>Lucene</w:t>
      </w:r>
      <w:proofErr w:type="spellEnd"/>
    </w:p>
    <w:p w:rsidR="006A0D5C" w:rsidRDefault="006A0D5C">
      <w:pPr>
        <w:rPr>
          <w:lang w:val="en-US"/>
        </w:rPr>
      </w:pPr>
      <w:r>
        <w:rPr>
          <w:lang w:val="en-US"/>
        </w:rPr>
        <w:br w:type="page"/>
      </w:r>
    </w:p>
    <w:p w:rsidR="006F182A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esults</w:t>
      </w:r>
    </w:p>
    <w:sectPr w:rsidR="006F182A" w:rsidSect="00585409"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032F19"/>
    <w:multiLevelType w:val="hybridMultilevel"/>
    <w:tmpl w:val="2A404DC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515B"/>
    <w:rsid w:val="00054D9F"/>
    <w:rsid w:val="00076350"/>
    <w:rsid w:val="000F7904"/>
    <w:rsid w:val="00167425"/>
    <w:rsid w:val="001C0159"/>
    <w:rsid w:val="001E69C1"/>
    <w:rsid w:val="0022714F"/>
    <w:rsid w:val="00295465"/>
    <w:rsid w:val="00301BD2"/>
    <w:rsid w:val="0032365D"/>
    <w:rsid w:val="00427B96"/>
    <w:rsid w:val="00451795"/>
    <w:rsid w:val="004539C9"/>
    <w:rsid w:val="00472AEB"/>
    <w:rsid w:val="00482DF8"/>
    <w:rsid w:val="0049794B"/>
    <w:rsid w:val="004F65AB"/>
    <w:rsid w:val="00585409"/>
    <w:rsid w:val="00665D8D"/>
    <w:rsid w:val="006751A6"/>
    <w:rsid w:val="006A0D5C"/>
    <w:rsid w:val="006A2848"/>
    <w:rsid w:val="006D7FD6"/>
    <w:rsid w:val="006F182A"/>
    <w:rsid w:val="00780642"/>
    <w:rsid w:val="00806B28"/>
    <w:rsid w:val="00822947"/>
    <w:rsid w:val="00834F80"/>
    <w:rsid w:val="00885BEC"/>
    <w:rsid w:val="008A2788"/>
    <w:rsid w:val="008F6CDF"/>
    <w:rsid w:val="00985DD5"/>
    <w:rsid w:val="009B3A9E"/>
    <w:rsid w:val="009C69B0"/>
    <w:rsid w:val="009D515B"/>
    <w:rsid w:val="009E6176"/>
    <w:rsid w:val="00A4353C"/>
    <w:rsid w:val="00AC6410"/>
    <w:rsid w:val="00B27539"/>
    <w:rsid w:val="00B30A9B"/>
    <w:rsid w:val="00B6085D"/>
    <w:rsid w:val="00B755F8"/>
    <w:rsid w:val="00BF6247"/>
    <w:rsid w:val="00C37DDA"/>
    <w:rsid w:val="00C63FD1"/>
    <w:rsid w:val="00C878C7"/>
    <w:rsid w:val="00CA7E11"/>
    <w:rsid w:val="00CB56D7"/>
    <w:rsid w:val="00D541A5"/>
    <w:rsid w:val="00D55599"/>
    <w:rsid w:val="00D6561B"/>
    <w:rsid w:val="00E267D3"/>
    <w:rsid w:val="00EA7636"/>
    <w:rsid w:val="00EB70E1"/>
    <w:rsid w:val="00F37220"/>
    <w:rsid w:val="00F66E8E"/>
    <w:rsid w:val="00FC025C"/>
    <w:rsid w:val="00FE1785"/>
    <w:rsid w:val="00FF3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anpip@kth.se" TargetMode="Externa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mailto:stjer@kth.se" TargetMode="Externa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hyperlink" Target="mailto:victorha@kth.se" TargetMode="Externa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mailto:chrryd@kth.se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hjalle@sgh.se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6</Pages>
  <Words>127</Words>
  <Characters>67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8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</dc:creator>
  <cp:lastModifiedBy>Victor Hallberg</cp:lastModifiedBy>
  <cp:revision>37</cp:revision>
  <dcterms:created xsi:type="dcterms:W3CDTF">2012-05-07T14:41:00Z</dcterms:created>
  <dcterms:modified xsi:type="dcterms:W3CDTF">2012-05-10T14:02:00Z</dcterms:modified>
</cp:coreProperties>
</file>